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466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48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9135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116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7584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814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963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694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4467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7653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171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1910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72DD6A-B3CF-4787-B5F8-0D58FDD7F843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D166EC-7CC4-43F9-B50F-08956E1D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5319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image" Target="../media/image3.t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316" y="2487667"/>
            <a:ext cx="987091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Content Placeholder 2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308992" y="2496866"/>
            <a:ext cx="4380540" cy="239670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Content Placeholder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587266" y="2987067"/>
            <a:ext cx="4022725" cy="2309441"/>
          </a:xfrm>
          <a:prstGeom prst="rect">
            <a:avLst/>
          </a:prstGeom>
        </p:spPr>
      </p:pic>
      <p:cxnSp>
        <p:nvCxnSpPr>
          <p:cNvPr id="10" name="Straight Connector 9"/>
          <p:cNvCxnSpPr/>
          <p:nvPr/>
        </p:nvCxnSpPr>
        <p:spPr>
          <a:xfrm flipV="1">
            <a:off x="6610350" y="2606730"/>
            <a:ext cx="902025" cy="1489020"/>
          </a:xfrm>
          <a:prstGeom prst="line">
            <a:avLst/>
          </a:prstGeom>
          <a:ln w="95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610350" y="4248150"/>
            <a:ext cx="524966" cy="230242"/>
          </a:xfrm>
          <a:prstGeom prst="line">
            <a:avLst/>
          </a:prstGeom>
          <a:ln w="95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022981" y="3432657"/>
            <a:ext cx="451117" cy="586893"/>
          </a:xfrm>
          <a:prstGeom prst="line">
            <a:avLst/>
          </a:prstGeom>
          <a:ln w="95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endCxn id="20" idx="0"/>
          </p:cNvCxnSpPr>
          <p:nvPr/>
        </p:nvCxnSpPr>
        <p:spPr>
          <a:xfrm flipV="1">
            <a:off x="7950074" y="2670211"/>
            <a:ext cx="946276" cy="303604"/>
          </a:xfrm>
          <a:prstGeom prst="line">
            <a:avLst/>
          </a:prstGeom>
          <a:ln w="95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Content Placeholder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005" t="28833" r="30468" b="14200"/>
          <a:stretch/>
        </p:blipFill>
        <p:spPr>
          <a:xfrm rot="5400000">
            <a:off x="3699868" y="1367432"/>
            <a:ext cx="1325164" cy="1447800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5" name="Straight Connector 14"/>
          <p:cNvCxnSpPr/>
          <p:nvPr/>
        </p:nvCxnSpPr>
        <p:spPr>
          <a:xfrm>
            <a:off x="3638550" y="2724150"/>
            <a:ext cx="990600" cy="1524000"/>
          </a:xfrm>
          <a:prstGeom prst="line">
            <a:avLst/>
          </a:prstGeom>
          <a:ln>
            <a:solidFill>
              <a:schemeClr val="tx1">
                <a:alpha val="2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086350" y="1428750"/>
            <a:ext cx="685800" cy="2133600"/>
          </a:xfrm>
          <a:prstGeom prst="line">
            <a:avLst/>
          </a:prstGeom>
          <a:ln>
            <a:solidFill>
              <a:schemeClr val="tx1">
                <a:alpha val="2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238162"/>
              </p:ext>
            </p:extLst>
          </p:nvPr>
        </p:nvGraphicFramePr>
        <p:xfrm>
          <a:off x="8450650" y="2670211"/>
          <a:ext cx="891401" cy="1425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7" imgW="2415637" imgH="3863376" progId="Visio.Drawing.15">
                  <p:embed/>
                </p:oleObj>
              </mc:Choice>
              <mc:Fallback>
                <p:oleObj name="Visio" r:id="rId7" imgW="2415637" imgH="38633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50650" y="2670211"/>
                        <a:ext cx="891401" cy="1425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2190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</TotalTime>
  <Words>0</Words>
  <Application>Microsoft Office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</vt:lpstr>
      <vt:lpstr>PowerPoint Presentation</vt:lpstr>
    </vt:vector>
  </TitlesOfParts>
  <Company>B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roslav Radojevic</dc:creator>
  <cp:lastModifiedBy>Miroslav Radojevic</cp:lastModifiedBy>
  <cp:revision>4</cp:revision>
  <dcterms:created xsi:type="dcterms:W3CDTF">2018-04-04T22:52:17Z</dcterms:created>
  <dcterms:modified xsi:type="dcterms:W3CDTF">2018-04-04T23:12:52Z</dcterms:modified>
</cp:coreProperties>
</file>